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0"/>
          <w:szCs w:val="30"/>
          <w:lang w:val="en-US" w:eastAsia="zh-CN"/>
        </w:rPr>
      </w:pPr>
      <w:r>
        <w:rPr>
          <w:rFonts w:hint="eastAsia" w:ascii="黑体" w:hAnsi="黑体" w:eastAsia="黑体" w:cs="黑体"/>
          <w:sz w:val="30"/>
          <w:szCs w:val="30"/>
          <w:lang w:val="en-US" w:eastAsia="zh-CN"/>
        </w:rPr>
        <w:t>电池健康推理模块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描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软件协议版本：V0.00.0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F为广播地址，广播数据无应答。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表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305"/>
        <w:gridCol w:w="1650"/>
        <w:gridCol w:w="24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寄存器地址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描述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单位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配置寄存器（0x0000）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读写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Modbus地址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254)，ff为广播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额定容量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升级标志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升级中，1升级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3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默认为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000</w:t>
            </w: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设备地址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(0~65535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数据寄存器（0x1000）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0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电压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01V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1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电池温度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2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电池内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mΩ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3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轮次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4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充放电状态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5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环境</w:t>
            </w:r>
            <w:bookmarkStart w:id="0" w:name="_GoBack"/>
            <w:bookmarkEnd w:id="0"/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温度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.01℃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6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一氧化碳浓度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7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氢气浓度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ppm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1008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烟雾状态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：无烟雾，1：有烟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结果寄存器（0x2000）</w:t>
            </w: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版本寄存器（0x3000）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  <w:tc>
          <w:tcPr>
            <w:tcW w:w="1650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1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年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2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月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3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日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0x3003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4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aa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5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bb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  <w:t>0x3005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软件版本寄存器6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cc</w:t>
            </w: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  <w:t>只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黑体" w:hAnsi="黑体" w:eastAsia="黑体" w:cs="黑体"/>
                <w:sz w:val="21"/>
                <w:szCs w:val="21"/>
                <w:vertAlign w:val="baseline"/>
                <w:lang w:val="en-US" w:eastAsia="zh-CN"/>
              </w:rPr>
              <w:t>校准寄存器(0x4000)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0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校准开启标志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：关闭，1：开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1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2437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2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k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 w:asciiTheme="minorEastAsia" w:hAnsiTheme="minorEastAsia" w:eastAsia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3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4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CO系数b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5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6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k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7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H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float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default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0x4008</w:t>
            </w: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  <w:t>H2系数b_L</w:t>
            </w: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2305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650" w:type="dxa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eastAsiaTheme="minorEastAsia" w:cs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both"/>
              <w:rPr>
                <w:rFonts w:hint="eastAsia" w:asciiTheme="minorEastAsia" w:hAnsiTheme="minorEastAsia" w:cstheme="minorEastAsia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码表</w:t>
      </w:r>
    </w:p>
    <w:tbl>
      <w:tblPr>
        <w:tblStyle w:val="12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1"/>
        <w:gridCol w:w="1543"/>
        <w:gridCol w:w="55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码(HEX)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定义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1" w:hRule="atLeast"/>
        </w:trPr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1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2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暂时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3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保持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配置寄存器、版本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04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输入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读取数据寄存器、结果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06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写单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strike/>
                <w:dstrike w:val="0"/>
                <w:vertAlign w:val="baseline"/>
                <w:lang w:val="en-US" w:eastAsia="zh-CN"/>
              </w:rPr>
            </w:pPr>
            <w:r>
              <w:rPr>
                <w:rFonts w:hint="eastAsia"/>
                <w:strike/>
                <w:dstrike w:val="0"/>
                <w:vertAlign w:val="baseline"/>
                <w:lang w:val="en-US" w:eastAsia="zh-CN"/>
              </w:rPr>
              <w:t>配置单个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10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写多个寄存器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color w:val="FF0000"/>
                <w:vertAlign w:val="baseline"/>
                <w:lang w:val="en-US" w:eastAsia="zh-CN"/>
              </w:rPr>
            </w:pPr>
            <w:r>
              <w:rPr>
                <w:rFonts w:hint="eastAsia"/>
                <w:color w:val="FF0000"/>
                <w:vertAlign w:val="baseline"/>
                <w:lang w:val="en-US" w:eastAsia="zh-CN"/>
              </w:rPr>
              <w:t>同时配置多个地址连续的寄存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7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f</w:t>
            </w:r>
          </w:p>
        </w:tc>
        <w:tc>
          <w:tcPr>
            <w:tcW w:w="905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自定义功能码</w:t>
            </w:r>
          </w:p>
        </w:tc>
        <w:tc>
          <w:tcPr>
            <w:tcW w:w="3236" w:type="pct"/>
            <w:noWrap w:val="0"/>
            <w:vAlign w:val="top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升级使用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存器查询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询指令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应答数据帧格式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寄存器设置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73.4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应答帧格式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75.75pt;width:357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响应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143.25pt;width:286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软件升级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84"/>
        <w:gridCol w:w="132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软件数据</w:t>
            </w:r>
          </w:p>
        </w:tc>
        <w:tc>
          <w:tcPr>
            <w:tcW w:w="208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32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升级应答帧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62.95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2075"/>
        <w:gridCol w:w="133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描述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（字节）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升级设备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推理模块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2：采集模块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标志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分包标志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0：单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01：起始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0：中间包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11：结尾包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序号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包序号</w:t>
            </w:r>
          </w:p>
        </w:tc>
        <w:tc>
          <w:tcPr>
            <w:tcW w:w="2075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包：0x00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分包：1开始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170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答标识</w:t>
            </w:r>
          </w:p>
        </w:tc>
        <w:tc>
          <w:tcPr>
            <w:tcW w:w="2075" w:type="dxa"/>
          </w:tcPr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</w:t>
            </w:r>
            <w:r>
              <w:rPr>
                <w:rFonts w:ascii="宋体" w:hAnsi="宋体" w:eastAsia="宋体"/>
              </w:rPr>
              <w:t>1</w:t>
            </w:r>
            <w:r>
              <w:rPr>
                <w:rFonts w:hint="eastAsia" w:ascii="宋体" w:hAnsi="宋体" w:eastAsia="宋体"/>
              </w:rPr>
              <w:t>接收成功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2 程序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3 程序版本错误</w:t>
            </w:r>
          </w:p>
          <w:p>
            <w:pPr>
              <w:jc w:val="left"/>
              <w:rPr>
                <w:rFonts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0x04其它错误</w:t>
            </w:r>
          </w:p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/>
              </w:rPr>
              <w:t>0x05-0xff 预留</w:t>
            </w:r>
          </w:p>
        </w:tc>
        <w:tc>
          <w:tcPr>
            <w:tcW w:w="1333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704" w:type="dxa"/>
          </w:tcPr>
          <w:p>
            <w:pPr>
              <w:widowControl w:val="0"/>
              <w:numPr>
                <w:ilvl w:val="0"/>
                <w:numId w:val="0"/>
              </w:numPr>
              <w:jc w:val="both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92A4045"/>
    <w:multiLevelType w:val="multilevel"/>
    <w:tmpl w:val="F92A4045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8980BFB"/>
    <w:rsid w:val="00094A5D"/>
    <w:rsid w:val="014D6DD9"/>
    <w:rsid w:val="02AD1DDE"/>
    <w:rsid w:val="03E90F46"/>
    <w:rsid w:val="065E39C0"/>
    <w:rsid w:val="06837F66"/>
    <w:rsid w:val="085A0EEF"/>
    <w:rsid w:val="09AE1786"/>
    <w:rsid w:val="09F1075B"/>
    <w:rsid w:val="0A41709B"/>
    <w:rsid w:val="0C3658C6"/>
    <w:rsid w:val="0D76016E"/>
    <w:rsid w:val="0E4842FB"/>
    <w:rsid w:val="10EA705E"/>
    <w:rsid w:val="115B0EE9"/>
    <w:rsid w:val="131747E2"/>
    <w:rsid w:val="139937D8"/>
    <w:rsid w:val="14194BE0"/>
    <w:rsid w:val="149E5801"/>
    <w:rsid w:val="168E1960"/>
    <w:rsid w:val="1EC153D7"/>
    <w:rsid w:val="1FC94F09"/>
    <w:rsid w:val="1FEF7A9E"/>
    <w:rsid w:val="20083D38"/>
    <w:rsid w:val="22F056F8"/>
    <w:rsid w:val="23EB31D4"/>
    <w:rsid w:val="28980BFB"/>
    <w:rsid w:val="2CE60D73"/>
    <w:rsid w:val="339011E6"/>
    <w:rsid w:val="3BAA127F"/>
    <w:rsid w:val="3CCE2704"/>
    <w:rsid w:val="3D4B3D88"/>
    <w:rsid w:val="3FC7178E"/>
    <w:rsid w:val="45A93227"/>
    <w:rsid w:val="496738E7"/>
    <w:rsid w:val="4B3918EB"/>
    <w:rsid w:val="4B532520"/>
    <w:rsid w:val="4F716399"/>
    <w:rsid w:val="4FC0601B"/>
    <w:rsid w:val="568C533D"/>
    <w:rsid w:val="5A825E12"/>
    <w:rsid w:val="5E045F8A"/>
    <w:rsid w:val="5E103F7B"/>
    <w:rsid w:val="5EBF3BBF"/>
    <w:rsid w:val="61AD604E"/>
    <w:rsid w:val="63CB5B37"/>
    <w:rsid w:val="6558565D"/>
    <w:rsid w:val="691747BD"/>
    <w:rsid w:val="69187CAA"/>
    <w:rsid w:val="6C5E26BC"/>
    <w:rsid w:val="6C616B4C"/>
    <w:rsid w:val="6F323705"/>
    <w:rsid w:val="73AB5326"/>
    <w:rsid w:val="751D55BB"/>
    <w:rsid w:val="79DB37BF"/>
    <w:rsid w:val="7B0205E2"/>
    <w:rsid w:val="7BE37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Lines="0" w:beforeAutospacing="0" w:afterLines="0" w:afterAutospacing="0" w:line="360" w:lineRule="auto"/>
      <w:ind w:left="432" w:hanging="432"/>
      <w:outlineLvl w:val="0"/>
    </w:pPr>
    <w:rPr>
      <w:rFonts w:ascii="黑体" w:hAnsi="黑体" w:eastAsia="黑体" w:cs="黑体"/>
      <w:kern w:val="44"/>
      <w:sz w:val="28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Lines="0" w:beforeAutospacing="0" w:afterLines="0" w:afterAutospacing="0" w:line="360" w:lineRule="auto"/>
      <w:ind w:left="573" w:hanging="573"/>
      <w:outlineLvl w:val="1"/>
    </w:pPr>
    <w:rPr>
      <w:rFonts w:ascii="黑体" w:hAnsi="黑体" w:eastAsia="黑体"/>
      <w:sz w:val="28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beforeLines="0" w:beforeAutospacing="0" w:afterLines="0" w:afterAutospacing="0" w:line="360" w:lineRule="auto"/>
      <w:ind w:left="720" w:hanging="720"/>
      <w:outlineLvl w:val="2"/>
    </w:pPr>
    <w:rPr>
      <w:rFonts w:ascii="黑体" w:hAnsi="黑体" w:eastAsia="黑体"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12">
    <w:name w:val="Table Grid"/>
    <w:basedOn w:val="11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正文1"/>
    <w:basedOn w:val="1"/>
    <w:qFormat/>
    <w:uiPriority w:val="0"/>
    <w:pPr>
      <w:spacing w:line="360" w:lineRule="auto"/>
      <w:ind w:firstLine="480" w:firstLineChars="200"/>
    </w:pPr>
    <w:rPr>
      <w:rFonts w:hint="eastAsia" w:ascii="宋体" w:hAnsi="宋体" w:eastAsia="宋体" w:cs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8.2.110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6-23T05:41:00Z</dcterms:created>
  <dc:creator>tw</dc:creator>
  <cp:lastModifiedBy>tw</cp:lastModifiedBy>
  <dcterms:modified xsi:type="dcterms:W3CDTF">2025-07-11T09:45:5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1019</vt:lpwstr>
  </property>
  <property fmtid="{D5CDD505-2E9C-101B-9397-08002B2CF9AE}" pid="3" name="ICV">
    <vt:lpwstr>1ACD0252E2924E1599AF81EBFE50020F</vt:lpwstr>
  </property>
</Properties>
</file>